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773407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160C7E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043869453AA245E08FFC73B5302C85FF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160C7E" w:rsidRDefault="00160C7E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160C7E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160C7E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42F613CF6001489189A8325CCC9A6B4E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160C7E" w:rsidRDefault="00160C7E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160C7E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160C7E">
                      <w:rPr>
                        <w:rFonts w:ascii="Times New Roman" w:hAnsi="Times New Roman" w:cs="Times New Roman"/>
                        <w:sz w:val="36"/>
                      </w:rPr>
                      <w:t>DD_WorkManagement</w:t>
                    </w:r>
                  </w:p>
                </w:tc>
              </w:sdtContent>
            </w:sdt>
          </w:tr>
          <w:tr w:rsidR="00160C7E">
            <w:tc>
              <w:tcPr>
                <w:tcW w:w="5746" w:type="dxa"/>
              </w:tcPr>
              <w:p w:rsidR="00160C7E" w:rsidRDefault="00160C7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160C7E">
            <w:sdt>
              <w:sdtPr>
                <w:alias w:val="Abstract"/>
                <w:id w:val="703864200"/>
                <w:placeholder>
                  <w:docPart w:val="4C447546EFF94237AEB6D701465DA3C8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160C7E" w:rsidRDefault="00160C7E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160C7E">
            <w:tc>
              <w:tcPr>
                <w:tcW w:w="5746" w:type="dxa"/>
              </w:tcPr>
              <w:p w:rsidR="00160C7E" w:rsidRDefault="00160C7E">
                <w:pPr>
                  <w:pStyle w:val="NoSpacing"/>
                </w:pPr>
              </w:p>
            </w:tc>
          </w:tr>
          <w:tr w:rsidR="00160C7E">
            <w:tc>
              <w:tcPr>
                <w:tcW w:w="5746" w:type="dxa"/>
              </w:tcPr>
              <w:p w:rsidR="00160C7E" w:rsidRDefault="00160C7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160C7E" w:rsidTr="00160C7E">
            <w:trPr>
              <w:trHeight w:val="80"/>
            </w:trPr>
            <w:tc>
              <w:tcPr>
                <w:tcW w:w="5746" w:type="dxa"/>
              </w:tcPr>
              <w:p w:rsidR="00160C7E" w:rsidRDefault="00160C7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160C7E">
            <w:tc>
              <w:tcPr>
                <w:tcW w:w="5746" w:type="dxa"/>
              </w:tcPr>
              <w:p w:rsidR="00160C7E" w:rsidRDefault="00160C7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160C7E" w:rsidRDefault="00160C7E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160C7E" w:rsidRDefault="00160C7E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9276F" w:rsidRPr="00E9276F" w:rsidRDefault="008E239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8E239C">
            <w:fldChar w:fldCharType="begin"/>
          </w:r>
          <w:r w:rsidR="008C79ED">
            <w:instrText xml:space="preserve"> TOC \o "1-3" \h \z \u </w:instrText>
          </w:r>
          <w:r w:rsidRPr="008E239C">
            <w:fldChar w:fldCharType="separate"/>
          </w:r>
          <w:hyperlink w:anchor="_Toc324339118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File list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18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3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0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2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0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3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1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1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4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2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2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4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4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2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4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5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6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3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6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5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7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3.4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7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6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8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2.1.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List Work Management Diagram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8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6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8E239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9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2.1.2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Edit Work Management Diagram</w:t>
            </w:r>
            <w:r w:rsidR="00E9276F"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29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7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8C79ED" w:rsidRDefault="008E239C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11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911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280F0B">
          <w:rPr>
            <w:rStyle w:val="Hyperlink"/>
            <w:rFonts w:ascii="Arial" w:hAnsi="Arial" w:cs="Arial"/>
            <w:i/>
            <w:szCs w:val="24"/>
          </w:rPr>
          <w:t>Wor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12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15"/>
        <w:gridCol w:w="3693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3324DB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280F0B">
              <w:rPr>
                <w:rFonts w:ascii="Arial" w:hAnsi="Arial" w:cs="Arial"/>
              </w:rPr>
              <w:t>Work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758"/>
        <w:gridCol w:w="435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Complete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073"/>
        <w:gridCol w:w="403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(</w:t>
            </w:r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324D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Ge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(</w:t>
            </w:r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F471D2" w:rsidRPr="00FB3B19">
              <w:rPr>
                <w:color w:val="1F497D" w:themeColor="text2"/>
              </w:rPr>
              <w:t>int</w:t>
            </w:r>
            <w:r w:rsidR="00F471D2" w:rsidRPr="0047769B">
              <w:t>Work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F471D2" w:rsidRPr="00FB3B19">
              <w:rPr>
                <w:color w:val="1F497D" w:themeColor="text2"/>
              </w:rPr>
              <w:t>int</w:t>
            </w:r>
            <w:r w:rsidR="00F471D2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r>
              <w:rPr>
                <w:rFonts w:ascii="Arial" w:hAnsi="Arial" w:cs="Arial"/>
              </w:rPr>
              <w:t>Upda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5F2CCD" w:rsidRPr="00FB3B19">
              <w:rPr>
                <w:color w:val="1F497D" w:themeColor="text2"/>
              </w:rPr>
              <w:t>int</w:t>
            </w:r>
            <w:r w:rsidR="005F2CCD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r>
              <w:rPr>
                <w:rFonts w:ascii="Arial" w:hAnsi="Arial" w:cs="Arial"/>
              </w:rPr>
              <w:t>Dele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(</w:t>
            </w:r>
            <w:r w:rsidR="005F2CCD" w:rsidRPr="00FB3B19">
              <w:rPr>
                <w:color w:val="1F497D" w:themeColor="text2"/>
              </w:rPr>
              <w:t>int</w:t>
            </w:r>
            <w:r w:rsidR="005F2CCD" w:rsidRPr="0047769B">
              <w:t>Work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12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122"/>
      <w:r>
        <w:rPr>
          <w:rFonts w:ascii="Arial" w:hAnsi="Arial" w:cs="Arial"/>
        </w:rPr>
        <w:t xml:space="preserve">Client </w:t>
      </w:r>
      <w:r w:rsidR="00B81DD7" w:rsidRPr="00BD490D">
        <w:rPr>
          <w:rFonts w:ascii="Arial" w:hAnsi="Arial" w:cs="Arial"/>
        </w:rPr>
        <w:t>Class Diagram</w:t>
      </w:r>
      <w:bookmarkEnd w:id="6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12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D490D" w:rsidRP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124"/>
      <w:r>
        <w:rPr>
          <w:rFonts w:ascii="Arial" w:hAnsi="Arial" w:cs="Arial"/>
        </w:rPr>
        <w:t>Business Class Diagram</w:t>
      </w:r>
      <w:bookmarkEnd w:id="8"/>
    </w:p>
    <w:p w:rsidR="00BD490D" w:rsidRP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12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126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5F4870" w:rsidTr="005F4870"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362200" cy="2790825"/>
                  <wp:effectExtent l="0" t="0" r="0" b="9525"/>
                  <wp:docPr id="4" name="Picture 4" descr="C:\Users\DangNguyen\Desktop\HRM Image\HRM_Wor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Wor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4870" w:rsidRPr="005F4870" w:rsidRDefault="005F4870" w:rsidP="005F487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5F4870" w:rsidRDefault="005F4870" w:rsidP="00B51D5C">
      <w:pPr>
        <w:spacing w:after="0"/>
        <w:rPr>
          <w:rFonts w:ascii="Arial" w:hAnsi="Arial" w:cs="Arial"/>
        </w:rPr>
      </w:pPr>
    </w:p>
    <w:p w:rsidR="005F4870" w:rsidRPr="00C1233F" w:rsidRDefault="005F4870" w:rsidP="00B51D5C">
      <w:pPr>
        <w:spacing w:after="0"/>
        <w:rPr>
          <w:rFonts w:ascii="Arial" w:hAnsi="Arial" w:cs="Arial"/>
        </w:rPr>
      </w:pPr>
    </w:p>
    <w:p w:rsidR="00B81DD7" w:rsidRPr="005F4870" w:rsidRDefault="00B81DD7" w:rsidP="005F4870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9127"/>
      <w:r w:rsidRPr="005F4870">
        <w:rPr>
          <w:rFonts w:ascii="Arial" w:hAnsi="Arial" w:cs="Arial"/>
        </w:rPr>
        <w:lastRenderedPageBreak/>
        <w:t>Sequence</w:t>
      </w:r>
      <w:bookmarkEnd w:id="11"/>
      <w:r w:rsidR="005F4870" w:rsidRPr="005F4870">
        <w:rPr>
          <w:rFonts w:ascii="Arial" w:hAnsi="Arial" w:cs="Arial"/>
        </w:rPr>
        <w:t xml:space="preserve"> Diagram</w:t>
      </w:r>
    </w:p>
    <w:p w:rsidR="00CB2B43" w:rsidRPr="005F4870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128"/>
      <w:r w:rsidRPr="005F4870">
        <w:rPr>
          <w:rFonts w:ascii="Arial" w:hAnsi="Arial" w:cs="Arial"/>
        </w:rPr>
        <w:t xml:space="preserve">List </w:t>
      </w:r>
      <w:r w:rsidR="00280F0B" w:rsidRPr="005F4870">
        <w:rPr>
          <w:rFonts w:ascii="Arial" w:hAnsi="Arial" w:cs="Arial"/>
        </w:rPr>
        <w:t>Work</w:t>
      </w:r>
      <w:r w:rsidRPr="005F4870">
        <w:rPr>
          <w:rFonts w:ascii="Arial" w:hAnsi="Arial" w:cs="Arial"/>
        </w:rPr>
        <w:t xml:space="preserve"> Management Diagram</w:t>
      </w:r>
      <w:bookmarkEnd w:id="12"/>
    </w:p>
    <w:p w:rsidR="00CB2B43" w:rsidRDefault="00430DB7" w:rsidP="00430DB7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14pt" o:ole="">
            <v:imagedata r:id="rId18" o:title=""/>
          </v:shape>
          <o:OLEObject Type="Embed" ProgID="Visio.Drawing.11" ShapeID="_x0000_i1025" DrawAspect="Content" ObjectID="_1399406696" r:id="rId19"/>
        </w:object>
      </w: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CB2B43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129"/>
      <w:r>
        <w:rPr>
          <w:rFonts w:ascii="Arial" w:hAnsi="Arial" w:cs="Arial"/>
        </w:rPr>
        <w:lastRenderedPageBreak/>
        <w:t xml:space="preserve">Edit </w:t>
      </w:r>
      <w:r w:rsidR="00280F0B">
        <w:rPr>
          <w:rFonts w:ascii="Arial" w:hAnsi="Arial" w:cs="Arial"/>
        </w:rPr>
        <w:t>Work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30DB7" w:rsidRDefault="00430DB7" w:rsidP="00430DB7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8pt;height:339pt" o:ole="">
            <v:imagedata r:id="rId20" o:title=""/>
          </v:shape>
          <o:OLEObject Type="Embed" ProgID="Visio.Drawing.11" ShapeID="_x0000_i1026" DrawAspect="Content" ObjectID="_139940669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160C7E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529AC" w:rsidRDefault="001529AC" w:rsidP="00B81DD7">
      <w:pPr>
        <w:spacing w:after="0" w:line="240" w:lineRule="auto"/>
      </w:pPr>
      <w:r>
        <w:separator/>
      </w:r>
    </w:p>
  </w:endnote>
  <w:endnote w:type="continuationSeparator" w:id="1">
    <w:p w:rsidR="001529AC" w:rsidRDefault="001529A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8E239C" w:rsidP="00B51D5C">
    <w:pPr>
      <w:pStyle w:val="Footer"/>
      <w:rPr>
        <w:b/>
        <w:color w:val="000000"/>
        <w:sz w:val="26"/>
        <w:szCs w:val="24"/>
      </w:rPr>
    </w:pPr>
    <w:r w:rsidRPr="008E239C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8E239C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8E239C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160C7E" w:rsidRPr="00160C7E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529AC" w:rsidRDefault="001529AC" w:rsidP="00B81DD7">
      <w:pPr>
        <w:spacing w:after="0" w:line="240" w:lineRule="auto"/>
      </w:pPr>
      <w:r>
        <w:separator/>
      </w:r>
    </w:p>
  </w:footnote>
  <w:footnote w:type="continuationSeparator" w:id="1">
    <w:p w:rsidR="001529AC" w:rsidRDefault="001529AC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11723"/>
    <w:multiLevelType w:val="multilevel"/>
    <w:tmpl w:val="842E5A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2D2050AC"/>
    <w:multiLevelType w:val="multilevel"/>
    <w:tmpl w:val="442835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2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0E6998"/>
    <w:rsid w:val="00130673"/>
    <w:rsid w:val="001529AC"/>
    <w:rsid w:val="00160C7E"/>
    <w:rsid w:val="00182C6E"/>
    <w:rsid w:val="00202A5B"/>
    <w:rsid w:val="002731C8"/>
    <w:rsid w:val="00280F0B"/>
    <w:rsid w:val="00290E7F"/>
    <w:rsid w:val="002E4914"/>
    <w:rsid w:val="002F21F0"/>
    <w:rsid w:val="003324DB"/>
    <w:rsid w:val="003364F5"/>
    <w:rsid w:val="00351906"/>
    <w:rsid w:val="0039629D"/>
    <w:rsid w:val="003A4102"/>
    <w:rsid w:val="00430DB7"/>
    <w:rsid w:val="00450A14"/>
    <w:rsid w:val="004605B8"/>
    <w:rsid w:val="004D3295"/>
    <w:rsid w:val="004F5689"/>
    <w:rsid w:val="005616B6"/>
    <w:rsid w:val="00583321"/>
    <w:rsid w:val="005A21E5"/>
    <w:rsid w:val="005C030C"/>
    <w:rsid w:val="005F2CCD"/>
    <w:rsid w:val="005F4870"/>
    <w:rsid w:val="0062212E"/>
    <w:rsid w:val="0064605E"/>
    <w:rsid w:val="006A3BC2"/>
    <w:rsid w:val="006A7068"/>
    <w:rsid w:val="006B57F8"/>
    <w:rsid w:val="006C35BD"/>
    <w:rsid w:val="007065B6"/>
    <w:rsid w:val="00792623"/>
    <w:rsid w:val="007C698C"/>
    <w:rsid w:val="007C6F62"/>
    <w:rsid w:val="00802557"/>
    <w:rsid w:val="008903F3"/>
    <w:rsid w:val="008B049B"/>
    <w:rsid w:val="008C517F"/>
    <w:rsid w:val="008C79ED"/>
    <w:rsid w:val="008D1C82"/>
    <w:rsid w:val="008E239C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490D"/>
    <w:rsid w:val="00C1233F"/>
    <w:rsid w:val="00C76E63"/>
    <w:rsid w:val="00CA6A67"/>
    <w:rsid w:val="00CB2B43"/>
    <w:rsid w:val="00CC6C15"/>
    <w:rsid w:val="00CF030D"/>
    <w:rsid w:val="00D5322C"/>
    <w:rsid w:val="00D9016F"/>
    <w:rsid w:val="00DB41A7"/>
    <w:rsid w:val="00DE7E14"/>
    <w:rsid w:val="00E9276F"/>
    <w:rsid w:val="00EB0C02"/>
    <w:rsid w:val="00EC69E9"/>
    <w:rsid w:val="00ED5F75"/>
    <w:rsid w:val="00F15EDE"/>
    <w:rsid w:val="00F17BAD"/>
    <w:rsid w:val="00F471D2"/>
    <w:rsid w:val="00F61424"/>
    <w:rsid w:val="00F62D6F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  <w:style w:type="paragraph" w:styleId="NoSpacing">
    <w:name w:val="No Spacing"/>
    <w:link w:val="NoSpacingChar"/>
    <w:uiPriority w:val="1"/>
    <w:qFormat/>
    <w:rsid w:val="00160C7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60C7E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43869453AA245E08FFC73B5302C85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D9498F-DD7C-4F61-895B-61F51CD08F02}"/>
      </w:docPartPr>
      <w:docPartBody>
        <w:p w:rsidR="00000000" w:rsidRDefault="00D453B1" w:rsidP="00D453B1">
          <w:pPr>
            <w:pStyle w:val="043869453AA245E08FFC73B5302C85FF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42F613CF6001489189A8325CCC9A6B4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C26E46-7ABB-4726-A449-093A6C4866D6}"/>
      </w:docPartPr>
      <w:docPartBody>
        <w:p w:rsidR="00000000" w:rsidRDefault="00D453B1" w:rsidP="00D453B1">
          <w:pPr>
            <w:pStyle w:val="42F613CF6001489189A8325CCC9A6B4E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4C447546EFF94237AEB6D701465DA3C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ECAA26-EA5C-4EDA-84EF-E52FC64FEED5}"/>
      </w:docPartPr>
      <w:docPartBody>
        <w:p w:rsidR="00000000" w:rsidRDefault="00D453B1" w:rsidP="00D453B1">
          <w:pPr>
            <w:pStyle w:val="4C447546EFF94237AEB6D701465DA3C8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D453B1"/>
    <w:rsid w:val="00B73F3F"/>
    <w:rsid w:val="00D453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43869453AA245E08FFC73B5302C85FF">
    <w:name w:val="043869453AA245E08FFC73B5302C85FF"/>
    <w:rsid w:val="00D453B1"/>
  </w:style>
  <w:style w:type="paragraph" w:customStyle="1" w:styleId="42F613CF6001489189A8325CCC9A6B4E">
    <w:name w:val="42F613CF6001489189A8325CCC9A6B4E"/>
    <w:rsid w:val="00D453B1"/>
  </w:style>
  <w:style w:type="paragraph" w:customStyle="1" w:styleId="4C447546EFF94237AEB6D701465DA3C8">
    <w:name w:val="4C447546EFF94237AEB6D701465DA3C8"/>
    <w:rsid w:val="00D453B1"/>
  </w:style>
  <w:style w:type="paragraph" w:customStyle="1" w:styleId="76EA5E72DF8C4EF58BC7006001BB68F8">
    <w:name w:val="76EA5E72DF8C4EF58BC7006001BB68F8"/>
    <w:rsid w:val="00D453B1"/>
  </w:style>
  <w:style w:type="paragraph" w:customStyle="1" w:styleId="FC8670BCEFF64DA08E3B45858D972775">
    <w:name w:val="FC8670BCEFF64DA08E3B45858D972775"/>
    <w:rsid w:val="00D453B1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317E79-6D2F-4680-9044-8466D8FD43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</TotalTime>
  <Pages>8</Pages>
  <Words>571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WorkManagement</dc:subject>
  <dc:creator>DangNguyen</dc:creator>
  <cp:keywords/>
  <dc:description/>
  <cp:lastModifiedBy>User</cp:lastModifiedBy>
  <cp:revision>43</cp:revision>
  <dcterms:created xsi:type="dcterms:W3CDTF">2012-04-10T19:01:00Z</dcterms:created>
  <dcterms:modified xsi:type="dcterms:W3CDTF">2012-05-24T16:19:00Z</dcterms:modified>
</cp:coreProperties>
</file>